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09 石油特别收益金、国家留成油收入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bookmarkStart w:id="0" w:name="_GoBack"/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D37DBE"/>
    <w:rsid w:val="51D3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9:00Z</dcterms:created>
  <dc:creator>雷昕</dc:creator>
  <cp:lastModifiedBy>雷昕</cp:lastModifiedBy>
  <dcterms:modified xsi:type="dcterms:W3CDTF">2025-03-10T07:21:0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